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11A34" w:rsidRPr="00F44C2A" w:rsidRDefault="00011A34" w:rsidP="00011A34">
      <w:pPr>
        <w:pStyle w:val="1"/>
        <w:rPr>
          <w:rFonts w:cs="Times New Roman"/>
        </w:rPr>
      </w:pPr>
      <w:r w:rsidRPr="00F44C2A">
        <w:rPr>
          <w:rFonts w:cs="Times New Roman"/>
        </w:rPr>
        <w:t>ЦЕЛЬ РАБОТЫ</w:t>
      </w:r>
    </w:p>
    <w:p w:rsidR="00011A34" w:rsidRPr="00F44C2A" w:rsidRDefault="00011A34" w:rsidP="00011A34">
      <w:pPr>
        <w:rPr>
          <w:rFonts w:ascii="Times New Roman" w:hAnsi="Times New Roman" w:cs="Times New Roman"/>
          <w:sz w:val="28"/>
          <w:szCs w:val="28"/>
        </w:rPr>
      </w:pPr>
    </w:p>
    <w:p w:rsidR="00011A34" w:rsidRPr="00F44C2A" w:rsidRDefault="00011A34" w:rsidP="00011A34">
      <w:pPr>
        <w:pStyle w:val="a6"/>
        <w:spacing w:line="36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Pr="00F44C2A">
        <w:rPr>
          <w:rFonts w:ascii="Times New Roman" w:hAnsi="Times New Roman" w:cs="Times New Roman"/>
          <w:sz w:val="28"/>
          <w:szCs w:val="28"/>
        </w:rPr>
        <w:t>принципов организации и программирование ввода-вывода в языке С.</w:t>
      </w:r>
    </w:p>
    <w:p w:rsidR="00893EC1" w:rsidRPr="00F44C2A" w:rsidRDefault="009767DE" w:rsidP="005F78A6">
      <w:pPr>
        <w:pStyle w:val="1"/>
        <w:rPr>
          <w:rFonts w:cs="Times New Roman"/>
        </w:rPr>
      </w:pPr>
      <w:r w:rsidRPr="00F44C2A">
        <w:rPr>
          <w:rFonts w:cs="Times New Roman"/>
        </w:rPr>
        <w:t>ПОСТАНОВКА ЗАДАЧИ</w:t>
      </w:r>
    </w:p>
    <w:p w:rsidR="00E2320B" w:rsidRPr="00F44C2A" w:rsidRDefault="00E2320B" w:rsidP="005A6D2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F44C2A" w:rsidRPr="00F44C2A" w:rsidRDefault="00F44C2A" w:rsidP="00F44C2A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rFonts w:eastAsiaTheme="majorEastAsia"/>
          <w:bCs/>
          <w:sz w:val="28"/>
          <w:szCs w:val="28"/>
        </w:rPr>
      </w:pPr>
      <w:r w:rsidRPr="00F44C2A">
        <w:rPr>
          <w:sz w:val="28"/>
          <w:szCs w:val="28"/>
        </w:rPr>
        <w:t>В соответствии с вариантом №7:</w:t>
      </w:r>
      <w:r>
        <w:rPr>
          <w:sz w:val="28"/>
          <w:szCs w:val="28"/>
        </w:rPr>
        <w:t xml:space="preserve"> </w:t>
      </w:r>
      <w:r w:rsidRPr="00F44C2A">
        <w:rPr>
          <w:sz w:val="28"/>
          <w:szCs w:val="28"/>
        </w:rPr>
        <w:t xml:space="preserve"> разработать программу</w:t>
      </w:r>
      <w:r w:rsidRPr="00F44C2A">
        <w:rPr>
          <w:rFonts w:eastAsiaTheme="majorEastAsia"/>
          <w:bCs/>
          <w:sz w:val="28"/>
          <w:szCs w:val="28"/>
        </w:rPr>
        <w:t xml:space="preserve"> поиска самого длинного слова</w:t>
      </w:r>
      <w:r>
        <w:rPr>
          <w:rFonts w:eastAsiaTheme="majorEastAsia"/>
          <w:bCs/>
          <w:sz w:val="28"/>
          <w:szCs w:val="28"/>
        </w:rPr>
        <w:t xml:space="preserve"> в строке. </w:t>
      </w:r>
      <w:r w:rsidRPr="00F44C2A">
        <w:rPr>
          <w:sz w:val="28"/>
          <w:szCs w:val="28"/>
        </w:rPr>
        <w:t>Считать, что строка оканчивается точкой, слова разделены пробелами.</w:t>
      </w:r>
    </w:p>
    <w:p w:rsidR="005F78A6" w:rsidRPr="00F44C2A" w:rsidRDefault="00011A34" w:rsidP="00F44C2A">
      <w:pPr>
        <w:pStyle w:val="Default"/>
        <w:numPr>
          <w:ilvl w:val="0"/>
          <w:numId w:val="16"/>
        </w:numPr>
        <w:spacing w:line="360" w:lineRule="auto"/>
        <w:ind w:left="0" w:firstLine="0"/>
        <w:jc w:val="both"/>
        <w:rPr>
          <w:rFonts w:eastAsiaTheme="majorEastAsia"/>
          <w:bCs/>
          <w:sz w:val="28"/>
          <w:szCs w:val="28"/>
        </w:rPr>
      </w:pPr>
      <w:r w:rsidRPr="00F44C2A">
        <w:rPr>
          <w:sz w:val="28"/>
          <w:szCs w:val="28"/>
        </w:rPr>
        <w:t>В программе предусмотреть ввод и вывод исходных данных и результатов</w:t>
      </w:r>
    </w:p>
    <w:p w:rsidR="002F1822" w:rsidRDefault="002F1822">
      <w:pPr>
        <w:rPr>
          <w:rFonts w:ascii="Times New Roman" w:eastAsiaTheme="majorEastAsia" w:hAnsi="Times New Roman" w:cs="Times New Roman"/>
          <w:bCs/>
          <w:sz w:val="28"/>
          <w:szCs w:val="28"/>
        </w:rPr>
      </w:pPr>
      <w:r>
        <w:rPr>
          <w:rFonts w:cs="Times New Roman"/>
        </w:rPr>
        <w:br w:type="page"/>
      </w:r>
    </w:p>
    <w:p w:rsidR="00F04E57" w:rsidRPr="00F44C2A" w:rsidRDefault="005F78A6" w:rsidP="00F04E57">
      <w:pPr>
        <w:pStyle w:val="1"/>
        <w:rPr>
          <w:rFonts w:cs="Times New Roman"/>
        </w:rPr>
      </w:pPr>
      <w:r w:rsidRPr="00F44C2A">
        <w:rPr>
          <w:rFonts w:cs="Times New Roman"/>
        </w:rPr>
        <w:lastRenderedPageBreak/>
        <w:t>СТРУКТУРНЫЕ СХЕМЫ АЛГОРИТМОВ</w:t>
      </w:r>
    </w:p>
    <w:p w:rsidR="00900B65" w:rsidRPr="00F44C2A" w:rsidRDefault="00900B65" w:rsidP="00900B65">
      <w:pPr>
        <w:rPr>
          <w:rFonts w:ascii="Times New Roman" w:hAnsi="Times New Roman" w:cs="Times New Roman"/>
          <w:sz w:val="28"/>
          <w:szCs w:val="28"/>
        </w:rPr>
      </w:pPr>
    </w:p>
    <w:p w:rsidR="005F78A6" w:rsidRPr="00F44C2A" w:rsidRDefault="002F1822" w:rsidP="00414AE0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26" w:dyaOrig="11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96.7pt;height:552.35pt" o:ole="">
            <v:imagedata r:id="rId9" o:title=""/>
          </v:shape>
          <o:OLEObject Type="Embed" ProgID="Visio.Drawing.11" ShapeID="_x0000_i1026" DrawAspect="Content" ObjectID="_1581277032" r:id="rId10"/>
        </w:object>
      </w:r>
    </w:p>
    <w:p w:rsidR="002F1822" w:rsidRPr="002F1822" w:rsidRDefault="002F1822" w:rsidP="002F1822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>Рису</w:t>
      </w:r>
      <w:r>
        <w:rPr>
          <w:rFonts w:ascii="Times New Roman" w:hAnsi="Times New Roman" w:cs="Times New Roman"/>
          <w:sz w:val="28"/>
          <w:szCs w:val="28"/>
        </w:rPr>
        <w:t xml:space="preserve">нок </w:t>
      </w:r>
      <w:r w:rsidRPr="002F1822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хема алгоритма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</w:p>
    <w:p w:rsidR="00414AE0" w:rsidRDefault="002F1822" w:rsidP="00414AE0">
      <w:pPr>
        <w:jc w:val="center"/>
        <w:rPr>
          <w:lang w:val="en-US"/>
        </w:rPr>
      </w:pPr>
      <w:r>
        <w:object w:dxaOrig="4308" w:dyaOrig="4549">
          <v:shape id="_x0000_i1027" type="#_x0000_t75" style="width:204.2pt;height:3in" o:ole="">
            <v:imagedata r:id="rId11" o:title=""/>
          </v:shape>
          <o:OLEObject Type="Embed" ProgID="Visio.Drawing.11" ShapeID="_x0000_i1027" DrawAspect="Content" ObjectID="_1581277033" r:id="rId12"/>
        </w:object>
      </w:r>
    </w:p>
    <w:p w:rsidR="002F1822" w:rsidRPr="002F1822" w:rsidRDefault="002F1822" w:rsidP="00414AE0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2F1822">
        <w:rPr>
          <w:rFonts w:ascii="Times New Roman" w:hAnsi="Times New Roman" w:cs="Times New Roman"/>
          <w:sz w:val="28"/>
          <w:szCs w:val="28"/>
        </w:rPr>
        <w:t>2</w:t>
      </w:r>
      <w:r w:rsidRPr="00F44C2A">
        <w:rPr>
          <w:rFonts w:ascii="Times New Roman" w:hAnsi="Times New Roman" w:cs="Times New Roman"/>
          <w:sz w:val="28"/>
          <w:szCs w:val="28"/>
        </w:rPr>
        <w:t xml:space="preserve"> – Схема </w:t>
      </w:r>
      <w:proofErr w:type="gramStart"/>
      <w:r w:rsidRPr="00F44C2A">
        <w:rPr>
          <w:rFonts w:ascii="Times New Roman" w:hAnsi="Times New Roman" w:cs="Times New Roman"/>
          <w:sz w:val="28"/>
          <w:szCs w:val="28"/>
        </w:rPr>
        <w:t xml:space="preserve">алгоритма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9F06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верки открытия файла</w:t>
      </w:r>
      <w:proofErr w:type="gramEnd"/>
      <w:r w:rsidRPr="009F065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>heckOpen</w:t>
      </w:r>
      <w:proofErr w:type="spellEnd"/>
    </w:p>
    <w:p w:rsidR="002F1822" w:rsidRPr="002F1822" w:rsidRDefault="002F1822" w:rsidP="00414AE0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F1822" w:rsidRDefault="002F1822" w:rsidP="00734D22">
      <w:pPr>
        <w:jc w:val="center"/>
        <w:rPr>
          <w:lang w:val="en-US"/>
        </w:rPr>
      </w:pPr>
      <w:r>
        <w:object w:dxaOrig="5922" w:dyaOrig="8362">
          <v:shape id="_x0000_i1025" type="#_x0000_t75" style="width:285.85pt;height:403pt" o:ole="">
            <v:imagedata r:id="rId13" o:title=""/>
          </v:shape>
          <o:OLEObject Type="Embed" ProgID="Visio.Drawing.11" ShapeID="_x0000_i1025" DrawAspect="Content" ObjectID="_1581277034" r:id="rId14"/>
        </w:object>
      </w:r>
    </w:p>
    <w:p w:rsidR="009819E0" w:rsidRPr="00F44C2A" w:rsidRDefault="00734D22" w:rsidP="002F1822">
      <w:pPr>
        <w:jc w:val="center"/>
        <w:rPr>
          <w:rFonts w:ascii="Times New Roman" w:eastAsiaTheme="majorEastAsia" w:hAnsi="Times New Roman" w:cs="Times New Roman"/>
          <w:bCs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3 – Схема алгоритма функции </w:t>
      </w:r>
      <w:r w:rsidR="002F1822">
        <w:rPr>
          <w:rFonts w:ascii="Times New Roman" w:hAnsi="Times New Roman" w:cs="Times New Roman"/>
          <w:sz w:val="28"/>
          <w:szCs w:val="28"/>
        </w:rPr>
        <w:t xml:space="preserve">поиска самого длинного слова в файле </w:t>
      </w:r>
      <w:proofErr w:type="spellStart"/>
      <w:r w:rsidR="002F1822">
        <w:rPr>
          <w:rFonts w:ascii="Times New Roman" w:hAnsi="Times New Roman" w:cs="Times New Roman"/>
          <w:sz w:val="28"/>
          <w:szCs w:val="28"/>
          <w:lang w:val="en-US"/>
        </w:rPr>
        <w:t>SearchLongestWord</w:t>
      </w:r>
      <w:proofErr w:type="spellEnd"/>
      <w:r w:rsidR="009819E0" w:rsidRPr="00F44C2A">
        <w:rPr>
          <w:rFonts w:ascii="Times New Roman" w:hAnsi="Times New Roman" w:cs="Times New Roman"/>
          <w:sz w:val="28"/>
          <w:szCs w:val="28"/>
        </w:rPr>
        <w:br w:type="page"/>
      </w:r>
    </w:p>
    <w:p w:rsidR="004B4301" w:rsidRPr="00F44C2A" w:rsidRDefault="00A631AB" w:rsidP="005F78A6">
      <w:pPr>
        <w:pStyle w:val="1"/>
        <w:rPr>
          <w:rFonts w:cs="Times New Roman"/>
        </w:rPr>
      </w:pPr>
      <w:r w:rsidRPr="00F44C2A">
        <w:rPr>
          <w:rFonts w:cs="Times New Roman"/>
        </w:rPr>
        <w:lastRenderedPageBreak/>
        <w:t xml:space="preserve">ТЕКСТ </w:t>
      </w:r>
      <w:r w:rsidR="00677EE1" w:rsidRPr="00F44C2A">
        <w:rPr>
          <w:rFonts w:cs="Times New Roman"/>
        </w:rPr>
        <w:t>ПРОГРАММ</w:t>
      </w:r>
      <w:r w:rsidR="004532B6" w:rsidRPr="00F44C2A">
        <w:rPr>
          <w:rFonts w:cs="Times New Roman"/>
        </w:rPr>
        <w:t>Ы</w:t>
      </w:r>
    </w:p>
    <w:p w:rsidR="002F1822" w:rsidRDefault="002F1822" w:rsidP="002F1822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2F1822">
        <w:rPr>
          <w:rFonts w:ascii="Times New Roman" w:hAnsi="Times New Roman" w:cs="Times New Roman"/>
          <w:sz w:val="28"/>
          <w:szCs w:val="28"/>
          <w:lang w:val="en-US"/>
        </w:rPr>
        <w:t>#include &lt;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tdio.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#include &lt;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tdlib.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#include &lt;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type.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#include &lt;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tring.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unsigned char FILE_NAME_MAX_SIZE = 256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void Interface(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void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eck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(FILE *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char *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earch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(FILE *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main() 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Interface(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system("pause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turn 0;}</w:t>
      </w:r>
    </w:p>
    <w:p w:rsidR="002F1822" w:rsidRDefault="002F1822" w:rsidP="002F1822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void Interface()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[FILE_NAME_MAX_SIZE]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[FILE_NAME_MAX_SIZE]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//READ FILE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"ENTER READ FILE NAME: 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gets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ILE *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, "r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eck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utcha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'\n'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//WRITE TO FILE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"ENTER WRITE FILE NAME: 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gets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FILE *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Nam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, "w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eck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*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earch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puts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,in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"%d - %s \n",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trl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free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out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inFile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}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void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eckOpe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FILE * file)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if (!file)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"OPEN FILE ERROR\n");</w:t>
      </w:r>
    </w:p>
    <w:p w:rsidR="002F1822" w:rsidRDefault="002F1822" w:rsidP="002F1822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clos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file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system("pause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exit(1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 else {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"FILE WAS OPENED\n"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}}</w:t>
      </w:r>
    </w:p>
    <w:p w:rsidR="002F1822" w:rsidRPr="00872A00" w:rsidRDefault="002F1822" w:rsidP="00872A00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>char *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earchLongestWord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FILE * file)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wind(file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tempCha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maxLengt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begWordPositio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Pos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while (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scanf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(file, "%c", &amp;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tempCha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!= EOF)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if (</w:t>
      </w:r>
      <w:r w:rsidR="00872A00" w:rsidRPr="00872A00">
        <w:rPr>
          <w:rFonts w:ascii="Times New Roman" w:hAnsi="Times New Roman" w:cs="Times New Roman"/>
          <w:sz w:val="28"/>
          <w:szCs w:val="28"/>
          <w:lang w:val="en-US"/>
        </w:rPr>
        <w:t>!ispunct(tempChar) &amp;&amp; !isspace(tempChar)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t>) {</w:t>
      </w:r>
      <w:bookmarkStart w:id="0" w:name="_GoBack"/>
      <w:bookmarkEnd w:id="0"/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if </w:t>
      </w:r>
      <w:r>
        <w:rPr>
          <w:rFonts w:ascii="Times New Roman" w:hAnsi="Times New Roman" w:cs="Times New Roman"/>
          <w:sz w:val="28"/>
          <w:szCs w:val="28"/>
          <w:lang w:val="en-US"/>
        </w:rPr>
        <w:t>(!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begWordPositio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tell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(file);    </w:t>
      </w:r>
    </w:p>
    <w:p w:rsidR="002F1822" w:rsidRPr="002F1822" w:rsidRDefault="002F1822" w:rsidP="002F1822">
      <w:pPr>
        <w:spacing w:line="360" w:lineRule="auto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++</w:t>
      </w:r>
      <w:proofErr w:type="gramStart"/>
      <w:r w:rsidRPr="002F1822">
        <w:rPr>
          <w:rFonts w:ascii="Times New Roman" w:hAnsi="Times New Roman" w:cs="Times New Roman"/>
          <w:sz w:val="28"/>
          <w:szCs w:val="28"/>
          <w:lang w:val="en-US"/>
        </w:rPr>
        <w:t>;  }</w:t>
      </w:r>
      <w:proofErr w:type="gram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else 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if 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&gt;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maxLengt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) {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maxLengt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Pos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begWordPosition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- 1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    }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harCounter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    }   }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char *word = (char*)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calloc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maxLength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 + 1,sizeof(char)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seek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(file,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longestWordPos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>, SEEK_SET);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</w:t>
      </w:r>
      <w:proofErr w:type="spellStart"/>
      <w:r w:rsidRPr="002F1822">
        <w:rPr>
          <w:rFonts w:ascii="Times New Roman" w:hAnsi="Times New Roman" w:cs="Times New Roman"/>
          <w:sz w:val="28"/>
          <w:szCs w:val="28"/>
          <w:lang w:val="en-US"/>
        </w:rPr>
        <w:t>fgets</w:t>
      </w:r>
      <w:proofErr w:type="spellEnd"/>
      <w:r w:rsidRPr="002F1822">
        <w:rPr>
          <w:rFonts w:ascii="Times New Roman" w:hAnsi="Times New Roman" w:cs="Times New Roman"/>
          <w:sz w:val="28"/>
          <w:szCs w:val="28"/>
          <w:lang w:val="en-US"/>
        </w:rPr>
        <w:t xml:space="preserve">(word, maxLength+1, file); </w:t>
      </w:r>
      <w:r w:rsidRPr="002F1822">
        <w:rPr>
          <w:rFonts w:ascii="Times New Roman" w:hAnsi="Times New Roman" w:cs="Times New Roman"/>
          <w:sz w:val="28"/>
          <w:szCs w:val="28"/>
          <w:lang w:val="en-US"/>
        </w:rPr>
        <w:br/>
        <w:t xml:space="preserve">    return word;}</w:t>
      </w:r>
    </w:p>
    <w:p w:rsidR="004532B6" w:rsidRPr="00F44C2A" w:rsidRDefault="004532B6" w:rsidP="009819E0">
      <w:pPr>
        <w:pStyle w:val="1"/>
        <w:rPr>
          <w:rFonts w:cs="Times New Roman"/>
          <w:lang w:val="en-US"/>
        </w:rPr>
      </w:pPr>
      <w:r w:rsidRPr="00F44C2A">
        <w:rPr>
          <w:rFonts w:cs="Times New Roman"/>
        </w:rPr>
        <w:lastRenderedPageBreak/>
        <w:t>ТЕСТ</w:t>
      </w:r>
      <w:r w:rsidR="00B24338" w:rsidRPr="00F44C2A">
        <w:rPr>
          <w:rFonts w:cs="Times New Roman"/>
        </w:rPr>
        <w:t>ИРОВАНИЕ</w:t>
      </w:r>
      <w:r w:rsidRPr="00F44C2A">
        <w:rPr>
          <w:rFonts w:cs="Times New Roman"/>
          <w:lang w:val="en-US"/>
        </w:rPr>
        <w:t xml:space="preserve"> </w:t>
      </w:r>
      <w:r w:rsidRPr="00F44C2A">
        <w:rPr>
          <w:rFonts w:cs="Times New Roman"/>
        </w:rPr>
        <w:t>ПРОГРАММЫ</w:t>
      </w:r>
    </w:p>
    <w:p w:rsidR="00197B44" w:rsidRPr="00F44C2A" w:rsidRDefault="00197B44" w:rsidP="00197B44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900B65" w:rsidRPr="00F44C2A" w:rsidRDefault="00900B65" w:rsidP="00900B65">
      <w:pPr>
        <w:pStyle w:val="a6"/>
        <w:spacing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>Для проверки работоспособности программы было разработано несколько тестовых примеров:</w:t>
      </w:r>
    </w:p>
    <w:p w:rsidR="00900B65" w:rsidRPr="00F44C2A" w:rsidRDefault="002F1822" w:rsidP="007650AB">
      <w:pPr>
        <w:pStyle w:val="a6"/>
        <w:numPr>
          <w:ilvl w:val="0"/>
          <w:numId w:val="19"/>
        </w:numPr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имени </w:t>
      </w:r>
      <w:r w:rsidR="002577E3">
        <w:rPr>
          <w:rFonts w:ascii="Times New Roman" w:hAnsi="Times New Roman" w:cs="Times New Roman"/>
          <w:sz w:val="28"/>
          <w:szCs w:val="28"/>
        </w:rPr>
        <w:t xml:space="preserve">несуществующего исходного </w:t>
      </w:r>
      <w:r>
        <w:rPr>
          <w:rFonts w:ascii="Times New Roman" w:hAnsi="Times New Roman" w:cs="Times New Roman"/>
          <w:sz w:val="28"/>
          <w:szCs w:val="28"/>
        </w:rPr>
        <w:t>файла</w:t>
      </w:r>
      <w:r w:rsidR="002577E3" w:rsidRPr="002577E3">
        <w:rPr>
          <w:rFonts w:ascii="Times New Roman" w:hAnsi="Times New Roman" w:cs="Times New Roman"/>
          <w:sz w:val="28"/>
          <w:szCs w:val="28"/>
        </w:rPr>
        <w:t>:</w:t>
      </w:r>
    </w:p>
    <w:p w:rsidR="00384E72" w:rsidRPr="00F44C2A" w:rsidRDefault="00384E72" w:rsidP="00900B65">
      <w:pPr>
        <w:pStyle w:val="a6"/>
        <w:ind w:left="0" w:firstLine="851"/>
        <w:rPr>
          <w:rFonts w:ascii="Times New Roman" w:hAnsi="Times New Roman" w:cs="Times New Roman"/>
          <w:sz w:val="28"/>
          <w:szCs w:val="28"/>
        </w:rPr>
      </w:pPr>
    </w:p>
    <w:p w:rsidR="00DF11DD" w:rsidRPr="00F44C2A" w:rsidRDefault="00AF16F6" w:rsidP="00DE4C2E">
      <w:pPr>
        <w:pStyle w:val="a6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EC5CB0" wp14:editId="22ACA614">
            <wp:extent cx="3072245" cy="794546"/>
            <wp:effectExtent l="0" t="0" r="0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72245" cy="79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AC3" w:rsidRPr="002577E3" w:rsidRDefault="00F402DE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577E3" w:rsidRPr="002577E3">
        <w:rPr>
          <w:rFonts w:ascii="Times New Roman" w:hAnsi="Times New Roman" w:cs="Times New Roman"/>
          <w:sz w:val="28"/>
          <w:szCs w:val="28"/>
        </w:rPr>
        <w:t>4</w:t>
      </w:r>
      <w:r w:rsidRPr="00F44C2A">
        <w:rPr>
          <w:rFonts w:ascii="Times New Roman" w:hAnsi="Times New Roman" w:cs="Times New Roman"/>
          <w:sz w:val="28"/>
          <w:szCs w:val="28"/>
        </w:rPr>
        <w:t xml:space="preserve"> </w:t>
      </w:r>
      <w:r w:rsidR="0034569F" w:rsidRPr="00F44C2A">
        <w:rPr>
          <w:rFonts w:ascii="Times New Roman" w:hAnsi="Times New Roman" w:cs="Times New Roman"/>
          <w:sz w:val="28"/>
          <w:szCs w:val="28"/>
        </w:rPr>
        <w:t xml:space="preserve">– Результат </w:t>
      </w:r>
      <w:r w:rsidR="00956661" w:rsidRPr="00F44C2A">
        <w:rPr>
          <w:rFonts w:ascii="Times New Roman" w:hAnsi="Times New Roman" w:cs="Times New Roman"/>
          <w:sz w:val="28"/>
          <w:szCs w:val="28"/>
        </w:rPr>
        <w:t xml:space="preserve">выполнения программы </w:t>
      </w:r>
      <w:r w:rsidR="002577E3">
        <w:rPr>
          <w:rFonts w:ascii="Times New Roman" w:hAnsi="Times New Roman" w:cs="Times New Roman"/>
          <w:sz w:val="28"/>
          <w:szCs w:val="28"/>
        </w:rPr>
        <w:t>при попытке открыть несуществующий файл ввода</w:t>
      </w:r>
    </w:p>
    <w:p w:rsidR="007650AB" w:rsidRPr="00F44C2A" w:rsidRDefault="007650AB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Pr="00F44C2A" w:rsidRDefault="00327196" w:rsidP="007650AB">
      <w:pPr>
        <w:pStyle w:val="a6"/>
        <w:numPr>
          <w:ilvl w:val="0"/>
          <w:numId w:val="19"/>
        </w:numPr>
        <w:spacing w:after="0"/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имени несуществующего файла</w:t>
      </w:r>
      <w:r>
        <w:rPr>
          <w:rFonts w:ascii="Times New Roman" w:hAnsi="Times New Roman" w:cs="Times New Roman"/>
          <w:sz w:val="28"/>
          <w:szCs w:val="28"/>
        </w:rPr>
        <w:t xml:space="preserve"> вывода</w:t>
      </w:r>
      <w:r w:rsidR="007650AB" w:rsidRPr="00F44C2A">
        <w:rPr>
          <w:rFonts w:ascii="Times New Roman" w:hAnsi="Times New Roman" w:cs="Times New Roman"/>
          <w:sz w:val="28"/>
          <w:szCs w:val="28"/>
        </w:rPr>
        <w:t>:</w:t>
      </w:r>
    </w:p>
    <w:p w:rsidR="00956661" w:rsidRPr="00F44C2A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Pr="00F44C2A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6C1472" wp14:editId="515948AF">
            <wp:extent cx="2333625" cy="107035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1070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61" w:rsidRPr="00F44C2A" w:rsidRDefault="00956661" w:rsidP="0032719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577E3" w:rsidRPr="002577E3">
        <w:rPr>
          <w:rFonts w:ascii="Times New Roman" w:hAnsi="Times New Roman" w:cs="Times New Roman"/>
          <w:sz w:val="28"/>
          <w:szCs w:val="28"/>
        </w:rPr>
        <w:t>5</w:t>
      </w:r>
      <w:r w:rsidRPr="00F44C2A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327196">
        <w:rPr>
          <w:rFonts w:ascii="Times New Roman" w:hAnsi="Times New Roman" w:cs="Times New Roman"/>
          <w:sz w:val="28"/>
          <w:szCs w:val="28"/>
        </w:rPr>
        <w:t>при попытке открыть несуществующий файл в</w:t>
      </w:r>
      <w:r w:rsidR="00327196">
        <w:rPr>
          <w:rFonts w:ascii="Times New Roman" w:hAnsi="Times New Roman" w:cs="Times New Roman"/>
          <w:sz w:val="28"/>
          <w:szCs w:val="28"/>
        </w:rPr>
        <w:t>ы</w:t>
      </w:r>
      <w:r w:rsidR="00327196">
        <w:rPr>
          <w:rFonts w:ascii="Times New Roman" w:hAnsi="Times New Roman" w:cs="Times New Roman"/>
          <w:sz w:val="28"/>
          <w:szCs w:val="28"/>
        </w:rPr>
        <w:t>вода</w:t>
      </w:r>
    </w:p>
    <w:p w:rsidR="00037CF6" w:rsidRPr="00F44C2A" w:rsidRDefault="00037CF6" w:rsidP="00956661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037CF6" w:rsidRPr="00F44C2A" w:rsidRDefault="00037CF6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946314C" wp14:editId="44DE14A4">
            <wp:extent cx="6143038" cy="89556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6858" cy="906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CF6" w:rsidRDefault="00037CF6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577E3" w:rsidRPr="002577E3">
        <w:rPr>
          <w:rFonts w:ascii="Times New Roman" w:hAnsi="Times New Roman" w:cs="Times New Roman"/>
          <w:sz w:val="28"/>
          <w:szCs w:val="28"/>
        </w:rPr>
        <w:t>6</w:t>
      </w:r>
      <w:r w:rsidRPr="00F44C2A">
        <w:rPr>
          <w:rFonts w:ascii="Times New Roman" w:hAnsi="Times New Roman" w:cs="Times New Roman"/>
          <w:sz w:val="28"/>
          <w:szCs w:val="28"/>
        </w:rPr>
        <w:t xml:space="preserve"> – </w:t>
      </w:r>
      <w:r w:rsidR="00BB6999">
        <w:rPr>
          <w:rFonts w:ascii="Times New Roman" w:hAnsi="Times New Roman" w:cs="Times New Roman"/>
          <w:sz w:val="28"/>
          <w:szCs w:val="28"/>
        </w:rPr>
        <w:t>Содержимое исходного файла</w:t>
      </w:r>
    </w:p>
    <w:p w:rsidR="00BB6999" w:rsidRDefault="00BB6999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B6999" w:rsidRPr="00F44C2A" w:rsidRDefault="00BB6999" w:rsidP="00037CF6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86100" cy="7905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jpg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999" w:rsidRDefault="00BB6999" w:rsidP="00BB6999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44C2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держимое файла</w:t>
      </w:r>
      <w:r>
        <w:rPr>
          <w:rFonts w:ascii="Times New Roman" w:hAnsi="Times New Roman" w:cs="Times New Roman"/>
          <w:sz w:val="28"/>
          <w:szCs w:val="28"/>
        </w:rPr>
        <w:t xml:space="preserve"> вывода</w:t>
      </w:r>
    </w:p>
    <w:p w:rsidR="00037CF6" w:rsidRPr="00F44C2A" w:rsidRDefault="00037CF6" w:rsidP="00037CF6">
      <w:pPr>
        <w:pStyle w:val="a6"/>
        <w:spacing w:after="0"/>
        <w:ind w:left="0"/>
        <w:rPr>
          <w:rFonts w:ascii="Times New Roman" w:hAnsi="Times New Roman" w:cs="Times New Roman"/>
          <w:sz w:val="28"/>
          <w:szCs w:val="28"/>
        </w:rPr>
      </w:pPr>
    </w:p>
    <w:p w:rsidR="00635AC3" w:rsidRPr="00F44C2A" w:rsidRDefault="00635AC3" w:rsidP="00635AC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B6999" w:rsidRDefault="00BB699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04F2E" w:rsidRPr="00F44C2A" w:rsidRDefault="00F5099E" w:rsidP="006F1479">
      <w:pPr>
        <w:jc w:val="center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B50EDB" w:rsidRPr="00F44C2A">
        <w:rPr>
          <w:rFonts w:ascii="Times New Roman" w:hAnsi="Times New Roman" w:cs="Times New Roman"/>
          <w:sz w:val="28"/>
          <w:szCs w:val="28"/>
        </w:rPr>
        <w:t>Ы</w:t>
      </w:r>
      <w:r w:rsidRPr="00F44C2A">
        <w:rPr>
          <w:rFonts w:ascii="Times New Roman" w:hAnsi="Times New Roman" w:cs="Times New Roman"/>
          <w:sz w:val="28"/>
          <w:szCs w:val="28"/>
        </w:rPr>
        <w:t>ВОД</w:t>
      </w:r>
    </w:p>
    <w:p w:rsidR="00AB0899" w:rsidRPr="00F44C2A" w:rsidRDefault="00B9245D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 xml:space="preserve">При выполнении лабораторной работы </w:t>
      </w:r>
      <w:r w:rsidR="000F1EB7" w:rsidRPr="00F44C2A">
        <w:rPr>
          <w:rFonts w:ascii="Times New Roman" w:hAnsi="Times New Roman" w:cs="Times New Roman"/>
          <w:sz w:val="28"/>
          <w:szCs w:val="28"/>
        </w:rPr>
        <w:t>была написана программа</w:t>
      </w:r>
      <w:r w:rsidR="003C1D7B" w:rsidRPr="00F44C2A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3C1D7B" w:rsidRPr="00F44C2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F1EB7" w:rsidRPr="00F44C2A">
        <w:rPr>
          <w:rFonts w:ascii="Times New Roman" w:hAnsi="Times New Roman" w:cs="Times New Roman"/>
          <w:sz w:val="28"/>
          <w:szCs w:val="28"/>
        </w:rPr>
        <w:t xml:space="preserve">, которая позволяет </w:t>
      </w:r>
      <w:r w:rsidR="00B94E2B">
        <w:rPr>
          <w:rFonts w:ascii="Times New Roman" w:hAnsi="Times New Roman" w:cs="Times New Roman"/>
          <w:sz w:val="28"/>
          <w:szCs w:val="28"/>
        </w:rPr>
        <w:t>открыть файл, запрашиваемый пользователем и произвести поиск самого длинного слова в этом файле. Результат работы программы выводится на экран, а так же в другой файл выбранный пользователем</w:t>
      </w:r>
      <w:proofErr w:type="gramStart"/>
      <w:r w:rsidR="00B94E2B">
        <w:rPr>
          <w:rFonts w:ascii="Times New Roman" w:hAnsi="Times New Roman" w:cs="Times New Roman"/>
          <w:sz w:val="28"/>
          <w:szCs w:val="28"/>
        </w:rPr>
        <w:t>,.</w:t>
      </w:r>
      <w:proofErr w:type="gramEnd"/>
    </w:p>
    <w:p w:rsidR="00F04E57" w:rsidRPr="00F44C2A" w:rsidRDefault="00F04E57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44C2A">
        <w:rPr>
          <w:rFonts w:ascii="Times New Roman" w:hAnsi="Times New Roman" w:cs="Times New Roman"/>
          <w:sz w:val="28"/>
          <w:szCs w:val="28"/>
        </w:rPr>
        <w:t>По результатам тестирования, можно сделать вывод, что программа работоспособна и поставленная задача достигнута.</w:t>
      </w:r>
    </w:p>
    <w:p w:rsidR="00604B90" w:rsidRPr="00F44C2A" w:rsidRDefault="00604B90" w:rsidP="00B9245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sectPr w:rsidR="00604B90" w:rsidRPr="00F44C2A" w:rsidSect="001F4FB8">
      <w:footerReference w:type="default" r:id="rId23"/>
      <w:pgSz w:w="11906" w:h="16838"/>
      <w:pgMar w:top="709" w:right="850" w:bottom="709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2C6F" w:rsidRDefault="006B2C6F" w:rsidP="007A67DF">
      <w:pPr>
        <w:spacing w:after="0" w:line="240" w:lineRule="auto"/>
      </w:pPr>
      <w:r>
        <w:separator/>
      </w:r>
    </w:p>
  </w:endnote>
  <w:endnote w:type="continuationSeparator" w:id="0">
    <w:p w:rsidR="006B2C6F" w:rsidRDefault="006B2C6F" w:rsidP="007A6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519445639"/>
      <w:docPartObj>
        <w:docPartGallery w:val="Page Numbers (Bottom of Page)"/>
        <w:docPartUnique/>
      </w:docPartObj>
    </w:sdtPr>
    <w:sdtEndPr/>
    <w:sdtContent>
      <w:p w:rsidR="00AB0899" w:rsidRDefault="00AB0899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72A00">
          <w:rPr>
            <w:noProof/>
          </w:rPr>
          <w:t>6</w:t>
        </w:r>
        <w:r>
          <w:fldChar w:fldCharType="end"/>
        </w:r>
      </w:p>
    </w:sdtContent>
  </w:sdt>
  <w:p w:rsidR="007A67DF" w:rsidRDefault="007A67D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2C6F" w:rsidRDefault="006B2C6F" w:rsidP="007A67DF">
      <w:pPr>
        <w:spacing w:after="0" w:line="240" w:lineRule="auto"/>
      </w:pPr>
      <w:r>
        <w:separator/>
      </w:r>
    </w:p>
  </w:footnote>
  <w:footnote w:type="continuationSeparator" w:id="0">
    <w:p w:rsidR="006B2C6F" w:rsidRDefault="006B2C6F" w:rsidP="007A67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F2B98"/>
    <w:multiLevelType w:val="multilevel"/>
    <w:tmpl w:val="005E81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">
    <w:nsid w:val="012F0FAF"/>
    <w:multiLevelType w:val="hybridMultilevel"/>
    <w:tmpl w:val="DCA684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BC34964C"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A45AC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3">
    <w:nsid w:val="10BC238D"/>
    <w:multiLevelType w:val="multilevel"/>
    <w:tmpl w:val="889E7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4">
    <w:nsid w:val="186F7F5F"/>
    <w:multiLevelType w:val="multilevel"/>
    <w:tmpl w:val="7C6E1A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4F505AE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6">
    <w:nsid w:val="352464A7"/>
    <w:multiLevelType w:val="hybridMultilevel"/>
    <w:tmpl w:val="6D92FB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AFA5829"/>
    <w:multiLevelType w:val="multilevel"/>
    <w:tmpl w:val="E5C8A7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8">
    <w:nsid w:val="3B2F4A02"/>
    <w:multiLevelType w:val="hybridMultilevel"/>
    <w:tmpl w:val="CCD0EAF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B9E2F21"/>
    <w:multiLevelType w:val="multilevel"/>
    <w:tmpl w:val="903254A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0">
    <w:nsid w:val="4CFC1624"/>
    <w:multiLevelType w:val="hybridMultilevel"/>
    <w:tmpl w:val="4192D5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DC649E"/>
    <w:multiLevelType w:val="hybridMultilevel"/>
    <w:tmpl w:val="6848187E"/>
    <w:lvl w:ilvl="0" w:tplc="07CA474C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556F596B"/>
    <w:multiLevelType w:val="hybridMultilevel"/>
    <w:tmpl w:val="6D16881E"/>
    <w:lvl w:ilvl="0" w:tplc="47141952">
      <w:start w:val="1"/>
      <w:numFmt w:val="decimal"/>
      <w:pStyle w:val="1"/>
      <w:lvlText w:val="%1"/>
      <w:lvlJc w:val="center"/>
      <w:pPr>
        <w:ind w:left="720" w:hanging="360"/>
      </w:pPr>
      <w:rPr>
        <w:rFonts w:ascii="Times New Roman" w:hAnsi="Times New Roman" w:hint="default"/>
        <w:color w:val="auto"/>
        <w:u w:val="none" w:color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66C310B"/>
    <w:multiLevelType w:val="hybridMultilevel"/>
    <w:tmpl w:val="7B0C0CE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627B66E2"/>
    <w:multiLevelType w:val="multilevel"/>
    <w:tmpl w:val="F2D8E43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5">
    <w:nsid w:val="749B1F52"/>
    <w:multiLevelType w:val="hybridMultilevel"/>
    <w:tmpl w:val="7BBEB64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9870B37"/>
    <w:multiLevelType w:val="multilevel"/>
    <w:tmpl w:val="0988F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7">
    <w:nsid w:val="7C5B0EBA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8">
    <w:nsid w:val="7D296AC5"/>
    <w:multiLevelType w:val="multilevel"/>
    <w:tmpl w:val="A14C754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4"/>
  </w:num>
  <w:num w:numId="5">
    <w:abstractNumId w:val="17"/>
  </w:num>
  <w:num w:numId="6">
    <w:abstractNumId w:val="9"/>
  </w:num>
  <w:num w:numId="7">
    <w:abstractNumId w:val="18"/>
  </w:num>
  <w:num w:numId="8">
    <w:abstractNumId w:val="3"/>
  </w:num>
  <w:num w:numId="9">
    <w:abstractNumId w:val="1"/>
  </w:num>
  <w:num w:numId="10">
    <w:abstractNumId w:val="7"/>
  </w:num>
  <w:num w:numId="11">
    <w:abstractNumId w:val="13"/>
  </w:num>
  <w:num w:numId="12">
    <w:abstractNumId w:val="10"/>
  </w:num>
  <w:num w:numId="13">
    <w:abstractNumId w:val="16"/>
  </w:num>
  <w:num w:numId="14">
    <w:abstractNumId w:val="15"/>
  </w:num>
  <w:num w:numId="15">
    <w:abstractNumId w:val="0"/>
  </w:num>
  <w:num w:numId="16">
    <w:abstractNumId w:val="6"/>
  </w:num>
  <w:num w:numId="17">
    <w:abstractNumId w:val="8"/>
  </w:num>
  <w:num w:numId="18">
    <w:abstractNumId w:val="12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75D"/>
    <w:rsid w:val="000034C1"/>
    <w:rsid w:val="00011A34"/>
    <w:rsid w:val="00016E80"/>
    <w:rsid w:val="0002080C"/>
    <w:rsid w:val="000221A7"/>
    <w:rsid w:val="00027DA0"/>
    <w:rsid w:val="00030205"/>
    <w:rsid w:val="00031457"/>
    <w:rsid w:val="00031563"/>
    <w:rsid w:val="000318D8"/>
    <w:rsid w:val="00034D20"/>
    <w:rsid w:val="00036755"/>
    <w:rsid w:val="00037CF6"/>
    <w:rsid w:val="00041834"/>
    <w:rsid w:val="00044116"/>
    <w:rsid w:val="000520CB"/>
    <w:rsid w:val="0005482C"/>
    <w:rsid w:val="000765B9"/>
    <w:rsid w:val="00077489"/>
    <w:rsid w:val="000816FB"/>
    <w:rsid w:val="0009273B"/>
    <w:rsid w:val="000A6191"/>
    <w:rsid w:val="000B011C"/>
    <w:rsid w:val="000B0839"/>
    <w:rsid w:val="000B3617"/>
    <w:rsid w:val="000C696B"/>
    <w:rsid w:val="000E40AA"/>
    <w:rsid w:val="000E5B54"/>
    <w:rsid w:val="000F1EB7"/>
    <w:rsid w:val="000F50CC"/>
    <w:rsid w:val="0011514F"/>
    <w:rsid w:val="0011535F"/>
    <w:rsid w:val="00130365"/>
    <w:rsid w:val="00132B61"/>
    <w:rsid w:val="0013775D"/>
    <w:rsid w:val="001471CE"/>
    <w:rsid w:val="00161FC0"/>
    <w:rsid w:val="0016277E"/>
    <w:rsid w:val="0017232A"/>
    <w:rsid w:val="001762B1"/>
    <w:rsid w:val="00184E94"/>
    <w:rsid w:val="00191A87"/>
    <w:rsid w:val="00192864"/>
    <w:rsid w:val="00197B44"/>
    <w:rsid w:val="001B3758"/>
    <w:rsid w:val="001C15B7"/>
    <w:rsid w:val="001F4FB8"/>
    <w:rsid w:val="002251CF"/>
    <w:rsid w:val="00226D50"/>
    <w:rsid w:val="00235BD7"/>
    <w:rsid w:val="00236E2F"/>
    <w:rsid w:val="0024010E"/>
    <w:rsid w:val="002577E3"/>
    <w:rsid w:val="00272A74"/>
    <w:rsid w:val="00287330"/>
    <w:rsid w:val="002C377C"/>
    <w:rsid w:val="002C4D4A"/>
    <w:rsid w:val="002D782D"/>
    <w:rsid w:val="002E68C4"/>
    <w:rsid w:val="002F059F"/>
    <w:rsid w:val="002F1822"/>
    <w:rsid w:val="0031312A"/>
    <w:rsid w:val="0031400D"/>
    <w:rsid w:val="00322E65"/>
    <w:rsid w:val="00327196"/>
    <w:rsid w:val="00331894"/>
    <w:rsid w:val="00332B6C"/>
    <w:rsid w:val="0034569F"/>
    <w:rsid w:val="00384E72"/>
    <w:rsid w:val="00391303"/>
    <w:rsid w:val="00391C6E"/>
    <w:rsid w:val="00393AA5"/>
    <w:rsid w:val="003A258D"/>
    <w:rsid w:val="003B3F9B"/>
    <w:rsid w:val="003C1D7B"/>
    <w:rsid w:val="003D65CC"/>
    <w:rsid w:val="003F246C"/>
    <w:rsid w:val="003F6AAD"/>
    <w:rsid w:val="003F70FC"/>
    <w:rsid w:val="00414AE0"/>
    <w:rsid w:val="00416655"/>
    <w:rsid w:val="00421AC2"/>
    <w:rsid w:val="004266C8"/>
    <w:rsid w:val="00431AE0"/>
    <w:rsid w:val="00441252"/>
    <w:rsid w:val="004532B6"/>
    <w:rsid w:val="00454167"/>
    <w:rsid w:val="00454374"/>
    <w:rsid w:val="004B1AF2"/>
    <w:rsid w:val="004B4301"/>
    <w:rsid w:val="004C6238"/>
    <w:rsid w:val="004E1292"/>
    <w:rsid w:val="004E47B9"/>
    <w:rsid w:val="004E7EE5"/>
    <w:rsid w:val="004F4504"/>
    <w:rsid w:val="004F46AB"/>
    <w:rsid w:val="004F6610"/>
    <w:rsid w:val="00503F99"/>
    <w:rsid w:val="00516EC3"/>
    <w:rsid w:val="00522C2E"/>
    <w:rsid w:val="00526986"/>
    <w:rsid w:val="00531BF1"/>
    <w:rsid w:val="00532487"/>
    <w:rsid w:val="00534A9A"/>
    <w:rsid w:val="00536492"/>
    <w:rsid w:val="00536C3E"/>
    <w:rsid w:val="00541F18"/>
    <w:rsid w:val="00557425"/>
    <w:rsid w:val="00560C2C"/>
    <w:rsid w:val="00567382"/>
    <w:rsid w:val="00571F3F"/>
    <w:rsid w:val="005950F4"/>
    <w:rsid w:val="005A6C7C"/>
    <w:rsid w:val="005A6D27"/>
    <w:rsid w:val="005B0B17"/>
    <w:rsid w:val="005B3B57"/>
    <w:rsid w:val="005B5A29"/>
    <w:rsid w:val="005D2E68"/>
    <w:rsid w:val="005D3DBF"/>
    <w:rsid w:val="005D7972"/>
    <w:rsid w:val="005F78A6"/>
    <w:rsid w:val="00604B90"/>
    <w:rsid w:val="00607DC8"/>
    <w:rsid w:val="00613788"/>
    <w:rsid w:val="00622B75"/>
    <w:rsid w:val="00635AC3"/>
    <w:rsid w:val="00645443"/>
    <w:rsid w:val="006659D7"/>
    <w:rsid w:val="00666BEA"/>
    <w:rsid w:val="006719E8"/>
    <w:rsid w:val="00677EE1"/>
    <w:rsid w:val="00681881"/>
    <w:rsid w:val="006B2C6F"/>
    <w:rsid w:val="006E2821"/>
    <w:rsid w:val="006F0B55"/>
    <w:rsid w:val="006F1479"/>
    <w:rsid w:val="006F5D30"/>
    <w:rsid w:val="007041D3"/>
    <w:rsid w:val="00711F18"/>
    <w:rsid w:val="007151A8"/>
    <w:rsid w:val="00726E23"/>
    <w:rsid w:val="00734D22"/>
    <w:rsid w:val="00741CC4"/>
    <w:rsid w:val="0075489A"/>
    <w:rsid w:val="007602A7"/>
    <w:rsid w:val="007650AB"/>
    <w:rsid w:val="007762F9"/>
    <w:rsid w:val="00797A1A"/>
    <w:rsid w:val="007A017D"/>
    <w:rsid w:val="007A21A9"/>
    <w:rsid w:val="007A67DF"/>
    <w:rsid w:val="007D063A"/>
    <w:rsid w:val="007D12C6"/>
    <w:rsid w:val="007D49D6"/>
    <w:rsid w:val="007E4500"/>
    <w:rsid w:val="007E5EDE"/>
    <w:rsid w:val="00835A92"/>
    <w:rsid w:val="0083631B"/>
    <w:rsid w:val="00851957"/>
    <w:rsid w:val="00872A00"/>
    <w:rsid w:val="00875314"/>
    <w:rsid w:val="0088060F"/>
    <w:rsid w:val="00883D1A"/>
    <w:rsid w:val="008901AB"/>
    <w:rsid w:val="00893EC1"/>
    <w:rsid w:val="008C64E9"/>
    <w:rsid w:val="008F5748"/>
    <w:rsid w:val="00900AE3"/>
    <w:rsid w:val="00900B65"/>
    <w:rsid w:val="00915CD1"/>
    <w:rsid w:val="00917ABF"/>
    <w:rsid w:val="00917BCD"/>
    <w:rsid w:val="00953DBC"/>
    <w:rsid w:val="009565B7"/>
    <w:rsid w:val="00956661"/>
    <w:rsid w:val="0096684F"/>
    <w:rsid w:val="00970740"/>
    <w:rsid w:val="009767DE"/>
    <w:rsid w:val="009819E0"/>
    <w:rsid w:val="009845AA"/>
    <w:rsid w:val="00994324"/>
    <w:rsid w:val="009963CC"/>
    <w:rsid w:val="009B0017"/>
    <w:rsid w:val="009B146F"/>
    <w:rsid w:val="009B5BE7"/>
    <w:rsid w:val="009C3883"/>
    <w:rsid w:val="009C7570"/>
    <w:rsid w:val="009D568F"/>
    <w:rsid w:val="009F0656"/>
    <w:rsid w:val="00A24692"/>
    <w:rsid w:val="00A32013"/>
    <w:rsid w:val="00A36D85"/>
    <w:rsid w:val="00A3729B"/>
    <w:rsid w:val="00A536DE"/>
    <w:rsid w:val="00A57A0E"/>
    <w:rsid w:val="00A631AB"/>
    <w:rsid w:val="00A6488E"/>
    <w:rsid w:val="00A86A9C"/>
    <w:rsid w:val="00AA0C35"/>
    <w:rsid w:val="00AB0899"/>
    <w:rsid w:val="00AB1DEE"/>
    <w:rsid w:val="00AC372E"/>
    <w:rsid w:val="00AD3264"/>
    <w:rsid w:val="00AE04A0"/>
    <w:rsid w:val="00AE315D"/>
    <w:rsid w:val="00AE32FE"/>
    <w:rsid w:val="00AF1049"/>
    <w:rsid w:val="00AF1571"/>
    <w:rsid w:val="00AF16F6"/>
    <w:rsid w:val="00B01200"/>
    <w:rsid w:val="00B04F2E"/>
    <w:rsid w:val="00B20E3A"/>
    <w:rsid w:val="00B24338"/>
    <w:rsid w:val="00B444D9"/>
    <w:rsid w:val="00B50EDB"/>
    <w:rsid w:val="00B510AC"/>
    <w:rsid w:val="00B53375"/>
    <w:rsid w:val="00B55F9B"/>
    <w:rsid w:val="00B81E0E"/>
    <w:rsid w:val="00B84381"/>
    <w:rsid w:val="00B9245D"/>
    <w:rsid w:val="00B94E2B"/>
    <w:rsid w:val="00BB6999"/>
    <w:rsid w:val="00BC79BE"/>
    <w:rsid w:val="00BD5917"/>
    <w:rsid w:val="00BF12C5"/>
    <w:rsid w:val="00C122AE"/>
    <w:rsid w:val="00C1797C"/>
    <w:rsid w:val="00C21294"/>
    <w:rsid w:val="00C22132"/>
    <w:rsid w:val="00C24BA3"/>
    <w:rsid w:val="00C351A1"/>
    <w:rsid w:val="00C35CA0"/>
    <w:rsid w:val="00C40413"/>
    <w:rsid w:val="00C5401E"/>
    <w:rsid w:val="00C63CBE"/>
    <w:rsid w:val="00C64248"/>
    <w:rsid w:val="00C66110"/>
    <w:rsid w:val="00C72689"/>
    <w:rsid w:val="00C84376"/>
    <w:rsid w:val="00C93FAD"/>
    <w:rsid w:val="00C9459A"/>
    <w:rsid w:val="00C9513F"/>
    <w:rsid w:val="00CA7B17"/>
    <w:rsid w:val="00CD23AD"/>
    <w:rsid w:val="00CD7015"/>
    <w:rsid w:val="00CE5C3E"/>
    <w:rsid w:val="00CF0518"/>
    <w:rsid w:val="00D052B7"/>
    <w:rsid w:val="00D21D31"/>
    <w:rsid w:val="00D24594"/>
    <w:rsid w:val="00D26B6E"/>
    <w:rsid w:val="00D339A4"/>
    <w:rsid w:val="00D41391"/>
    <w:rsid w:val="00D5161D"/>
    <w:rsid w:val="00D615E8"/>
    <w:rsid w:val="00D71809"/>
    <w:rsid w:val="00D71E21"/>
    <w:rsid w:val="00DA2F0D"/>
    <w:rsid w:val="00DC06CD"/>
    <w:rsid w:val="00DC6046"/>
    <w:rsid w:val="00DD2A79"/>
    <w:rsid w:val="00DD43BD"/>
    <w:rsid w:val="00DE2D98"/>
    <w:rsid w:val="00DE4C2E"/>
    <w:rsid w:val="00DF11DD"/>
    <w:rsid w:val="00DF3822"/>
    <w:rsid w:val="00DF59C8"/>
    <w:rsid w:val="00E20DE1"/>
    <w:rsid w:val="00E2320B"/>
    <w:rsid w:val="00E2549A"/>
    <w:rsid w:val="00E26A16"/>
    <w:rsid w:val="00E271E2"/>
    <w:rsid w:val="00E370A4"/>
    <w:rsid w:val="00E37C6C"/>
    <w:rsid w:val="00E451A0"/>
    <w:rsid w:val="00E51954"/>
    <w:rsid w:val="00E51DEB"/>
    <w:rsid w:val="00E56EFC"/>
    <w:rsid w:val="00E63EE7"/>
    <w:rsid w:val="00E6676E"/>
    <w:rsid w:val="00E71391"/>
    <w:rsid w:val="00E73365"/>
    <w:rsid w:val="00E8542C"/>
    <w:rsid w:val="00E90F37"/>
    <w:rsid w:val="00EB1993"/>
    <w:rsid w:val="00EC3C4A"/>
    <w:rsid w:val="00EC53B9"/>
    <w:rsid w:val="00EC5EFE"/>
    <w:rsid w:val="00ED5ADF"/>
    <w:rsid w:val="00EE3A0C"/>
    <w:rsid w:val="00EF6942"/>
    <w:rsid w:val="00F04E57"/>
    <w:rsid w:val="00F106B2"/>
    <w:rsid w:val="00F21F10"/>
    <w:rsid w:val="00F26DA5"/>
    <w:rsid w:val="00F276B9"/>
    <w:rsid w:val="00F33AED"/>
    <w:rsid w:val="00F402DE"/>
    <w:rsid w:val="00F44C2A"/>
    <w:rsid w:val="00F5099E"/>
    <w:rsid w:val="00F77559"/>
    <w:rsid w:val="00F84A03"/>
    <w:rsid w:val="00F853B3"/>
    <w:rsid w:val="00F868D8"/>
    <w:rsid w:val="00FA79E0"/>
    <w:rsid w:val="00FC0B3A"/>
    <w:rsid w:val="00FC2DB0"/>
    <w:rsid w:val="00FC66F9"/>
    <w:rsid w:val="00FD11B6"/>
    <w:rsid w:val="00FD5EEA"/>
    <w:rsid w:val="00FF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311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3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7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7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43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7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microsoft.com/office/2007/relationships/hdphoto" Target="media/hdphoto2.wdp"/><Relationship Id="rId3" Type="http://schemas.openxmlformats.org/officeDocument/2006/relationships/styles" Target="styles.xml"/><Relationship Id="rId21" Type="http://schemas.openxmlformats.org/officeDocument/2006/relationships/image" Target="media/image7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07/relationships/hdphoto" Target="media/hdphoto1.wdp"/><Relationship Id="rId20" Type="http://schemas.microsoft.com/office/2007/relationships/hdphoto" Target="media/hdphoto3.wdp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07/relationships/hdphoto" Target="media/hdphoto4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464A97-6646-41A2-8D18-4137FE6712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4</TotalTime>
  <Pages>7</Pages>
  <Words>506</Words>
  <Characters>288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40</cp:revision>
  <cp:lastPrinted>2017-10-13T23:36:00Z</cp:lastPrinted>
  <dcterms:created xsi:type="dcterms:W3CDTF">2016-10-06T13:37:00Z</dcterms:created>
  <dcterms:modified xsi:type="dcterms:W3CDTF">2018-02-27T19:50:00Z</dcterms:modified>
</cp:coreProperties>
</file>